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71AC465" w:rsidR="00BB0740" w:rsidRPr="006F770F"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0136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E01362">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E01362">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E01362">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E01362">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E01362">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E01362">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E01362">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E01362">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E01362">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E01362">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E01362">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E01362">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E01362">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E01362">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E01362">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E01362">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E01362">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E01362">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E01362">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E01362">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E01362">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E01362">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E01362">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E01362">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E01362">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E01362">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E01362">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E01362">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E01362">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E01362">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E01362">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E01362">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E01362">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E01362">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E01362">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E01362">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E01362">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E01362">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E01362">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E01362">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E01362">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E01362">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E01362">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E01362">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E01362">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E01362">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E01362">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E01362">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E01362">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E01362">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E01362">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E01362">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E01362">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E01362">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E01362">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E01362">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E01362">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E01362">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E01362">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E01362">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5158C5A8"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后台服务软件的需求文档，对</w:t>
      </w:r>
      <w:r w:rsidR="009C1BBD">
        <w:rPr>
          <w:rFonts w:ascii="微软雅黑 Light" w:eastAsia="微软雅黑 Light" w:hAnsi="微软雅黑 Light" w:hint="eastAsia"/>
          <w:sz w:val="22"/>
          <w:szCs w:val="21"/>
        </w:rPr>
        <w:t>离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0261BC8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BC9510D" w:rsidR="002D53EC" w:rsidRPr="00A94D09" w:rsidRDefault="00E94D4E" w:rsidP="002D53EC">
      <w:pPr>
        <w:rPr>
          <w:rFonts w:ascii="微软雅黑 Light" w:eastAsia="微软雅黑 Light" w:hAnsi="微软雅黑 Light"/>
          <w:sz w:val="22"/>
          <w:szCs w:val="21"/>
        </w:rPr>
      </w:pPr>
      <w:r>
        <w:object w:dxaOrig="9818" w:dyaOrig="4230"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9pt;height:211.5pt" o:ole="">
            <v:imagedata r:id="rId16" o:title=""/>
          </v:shape>
          <o:OLEObject Type="Embed" ProgID="Visio.Drawing.15" ShapeID="_x0000_i1025" DrawAspect="Content" ObjectID="_1631531261"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1BD790A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4EC5DD71"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1A30D5A" w:rsidR="002D53EC" w:rsidRDefault="00692C49"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531262"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263"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57E20D64" w14:textId="3B571F95" w:rsidR="00A33BA1" w:rsidRDefault="009C1BBD"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A92A486" w:rsidR="007D2458" w:rsidRDefault="00A33BA1"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3E20E3B9" w14:textId="0F504D70" w:rsid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w:t>
      </w:r>
    </w:p>
    <w:p w14:paraId="416AB51A" w14:textId="7F57D64C"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w:t>
      </w:r>
      <w:r w:rsidR="00E86390">
        <w:rPr>
          <w:rFonts w:ascii="微软雅黑 Light" w:eastAsia="微软雅黑 Light" w:hAnsi="微软雅黑 Light" w:hint="eastAsia"/>
          <w:sz w:val="22"/>
          <w:szCs w:val="21"/>
        </w:rPr>
        <w:t>离线</w:t>
      </w:r>
      <w:r w:rsidRPr="00A33BA1">
        <w:rPr>
          <w:rFonts w:ascii="微软雅黑 Light" w:eastAsia="微软雅黑 Light" w:hAnsi="微软雅黑 Light" w:hint="eastAsia"/>
          <w:sz w:val="22"/>
          <w:szCs w:val="21"/>
        </w:rPr>
        <w:t>去污</w:t>
      </w:r>
      <w:r w:rsidR="00E86390">
        <w:rPr>
          <w:rFonts w:ascii="微软雅黑 Light" w:eastAsia="微软雅黑 Light" w:hAnsi="微软雅黑 Light" w:hint="eastAsia"/>
          <w:sz w:val="22"/>
          <w:szCs w:val="21"/>
        </w:rPr>
        <w:t>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17A93756"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提醒操作人员执行；</w:t>
      </w:r>
    </w:p>
    <w:p w14:paraId="31398331" w14:textId="4D1D4FC3" w:rsidR="002877ED"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174712CE" w:rsidR="002877ED" w:rsidRPr="00A33BA1" w:rsidRDefault="002877ED" w:rsidP="000C1ABB">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下发的设备控制命令，发送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79A49128"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E85A598" w:rsidR="00FE31BE" w:rsidRDefault="00024233"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264"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DA786A2"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6A1C768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9C1BBD">
              <w:rPr>
                <w:rFonts w:ascii="微软雅黑 Light" w:eastAsia="微软雅黑 Light" w:hAnsi="微软雅黑 Light" w:hint="eastAsia"/>
                <w:sz w:val="22"/>
                <w:szCs w:val="21"/>
              </w:rPr>
              <w:t>离线去污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lastRenderedPageBreak/>
        <w:t>用户特点</w:t>
      </w:r>
      <w:bookmarkEnd w:id="25"/>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75F32BF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4F40A1CC" w:rsidR="00DB0F1D" w:rsidRDefault="009C1BB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w:t>
      </w:r>
      <w:r w:rsidR="00DB0F1D">
        <w:rPr>
          <w:rFonts w:ascii="微软雅黑 Light" w:eastAsia="微软雅黑 Light" w:hAnsi="微软雅黑 Light" w:hint="eastAsia"/>
          <w:sz w:val="22"/>
          <w:szCs w:val="21"/>
        </w:rPr>
        <w:lastRenderedPageBreak/>
        <w:t>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0C1ABB">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F31B8E1" w:rsidR="004569C9" w:rsidRPr="00A94D09" w:rsidRDefault="009C1BBD"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0C1ABB">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676D3D0" w:rsidR="002B7819" w:rsidRDefault="009C1BBD"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DB6D3E7" w:rsidR="00CC1225" w:rsidRPr="00A94D09" w:rsidRDefault="009C1BBD"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2A385003" w:rsidR="00144D53" w:rsidRDefault="009C1BBD"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1BD31066"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0C1ABB">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387A60B9" w:rsidR="004A7D9E" w:rsidRDefault="009C1BBD"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0C1ABB">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4FF240C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91C3187"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5EA09C0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0C1ABB">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DF4E803"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w:t>
      </w:r>
      <w:r>
        <w:rPr>
          <w:rFonts w:ascii="微软雅黑 Light" w:eastAsia="微软雅黑 Light" w:hAnsi="微软雅黑 Light" w:hint="eastAsia"/>
          <w:sz w:val="22"/>
          <w:szCs w:val="21"/>
        </w:rPr>
        <w:lastRenderedPageBreak/>
        <w:t>下发到后台服务，由后台将控制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p>
    <w:p w14:paraId="08283BD6" w14:textId="4F6FFEBA"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3B5721D" w:rsidR="006A544C"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031E9F" w:rsidR="009821D7" w:rsidRDefault="009C1BBD"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7AE7E838" w:rsidR="009821D7" w:rsidRDefault="009821D7" w:rsidP="000C1ABB">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lastRenderedPageBreak/>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0C1ABB">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0C1ABB">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0C1ABB">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0C1ABB">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lastRenderedPageBreak/>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lastRenderedPageBreak/>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0C1AB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265"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6C6730AD" w:rsidR="00282D7E" w:rsidRPr="00A94D09" w:rsidRDefault="009C1BBD"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596E3DB5" w:rsidR="00282D7E" w:rsidRPr="00A94D09" w:rsidRDefault="009C1BBD"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12BA895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lastRenderedPageBreak/>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8C40F2">
        <w:trPr>
          <w:jc w:val="center"/>
        </w:trPr>
        <w:tc>
          <w:tcPr>
            <w:tcW w:w="2654" w:type="dxa"/>
          </w:tcPr>
          <w:p w14:paraId="46672454" w14:textId="6724FA26"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7DE98AF2" w14:textId="01A26329"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2FC3398"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9C1BBD">
        <w:rPr>
          <w:rFonts w:ascii="微软雅黑 Light" w:eastAsia="微软雅黑 Light" w:hAnsi="微软雅黑 Light" w:hint="eastAsia"/>
          <w:sz w:val="22"/>
          <w:szCs w:val="21"/>
        </w:rPr>
        <w:t>离线去污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5FC3DCBA" w14:textId="77777777" w:rsidR="007052C6"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7F7B9C9" w14:textId="77777777" w:rsidR="007052C6" w:rsidRPr="00A94D09" w:rsidRDefault="007052C6" w:rsidP="007052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052C6" w:rsidRDefault="00F034FF" w:rsidP="007052C6">
      <w:pPr>
        <w:pStyle w:val="1"/>
        <w:spacing w:after="340"/>
        <w:ind w:left="555" w:hangingChars="154" w:hanging="555"/>
        <w:rPr>
          <w:rFonts w:ascii="微软雅黑 Light" w:eastAsia="微软雅黑 Light" w:hAnsi="微软雅黑 Light"/>
          <w:sz w:val="36"/>
          <w:szCs w:val="36"/>
        </w:rPr>
      </w:pPr>
      <w:bookmarkStart w:id="98" w:name="_Toc20331878"/>
      <w:r w:rsidRPr="007052C6">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2ADCDA" w14:textId="77777777" w:rsidR="00E01362" w:rsidRDefault="00E01362" w:rsidP="008D1628">
      <w:pPr>
        <w:ind w:firstLine="560"/>
      </w:pPr>
      <w:r>
        <w:separator/>
      </w:r>
    </w:p>
  </w:endnote>
  <w:endnote w:type="continuationSeparator" w:id="0">
    <w:p w14:paraId="064DAB38" w14:textId="77777777" w:rsidR="00E01362" w:rsidRDefault="00E0136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DFED4" w14:textId="77777777" w:rsidR="00E01362" w:rsidRDefault="00E01362" w:rsidP="008D1628">
      <w:pPr>
        <w:ind w:firstLine="560"/>
      </w:pPr>
      <w:r>
        <w:separator/>
      </w:r>
    </w:p>
  </w:footnote>
  <w:footnote w:type="continuationSeparator" w:id="0">
    <w:p w14:paraId="7921AB04" w14:textId="77777777" w:rsidR="00E01362" w:rsidRDefault="00E0136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60916-E618-4BFC-AEA4-988B94F72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9</TotalTime>
  <Pages>1</Pages>
  <Words>3245</Words>
  <Characters>18497</Characters>
  <Application>Microsoft Office Word</Application>
  <DocSecurity>0</DocSecurity>
  <Lines>154</Lines>
  <Paragraphs>43</Paragraphs>
  <ScaleCrop>false</ScaleCrop>
  <Company/>
  <LinksUpToDate>false</LinksUpToDate>
  <CharactersWithSpaces>2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6</cp:revision>
  <cp:lastPrinted>2019-07-24T03:34:00Z</cp:lastPrinted>
  <dcterms:created xsi:type="dcterms:W3CDTF">2019-08-21T09:46:00Z</dcterms:created>
  <dcterms:modified xsi:type="dcterms:W3CDTF">2019-10-02T06:21:00Z</dcterms:modified>
</cp:coreProperties>
</file>